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1180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52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7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9.jpeg"/><Relationship Id="rId1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100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1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2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1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2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 descr="C:\Users\qile\Desktop\软件工程\参考图片\第四节\图片3.png图片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62386" y="4215548"/>
              <a:ext cx="1156335" cy="1421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6382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5314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30</Words>
  <Application>WPS 演示</Application>
  <PresentationFormat>宽屏</PresentationFormat>
  <Paragraphs>1336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21</cp:revision>
  <dcterms:created xsi:type="dcterms:W3CDTF">2013-08-14T15:08:00Z</dcterms:created>
  <dcterms:modified xsi:type="dcterms:W3CDTF">2018-10-16T07:26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